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20631" w:rsidRPr="00420631" w14:paraId="3663E0A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AC4828" w14:textId="77777777" w:rsidR="007C159A" w:rsidRPr="0042063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206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591ABF" w14:textId="77777777" w:rsidR="007C159A" w:rsidRPr="0042063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20631" w:rsidRPr="00420631" w14:paraId="3DABF72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AE93FA" w14:textId="77777777" w:rsidR="007C159A" w:rsidRPr="0042063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6FBCD5" w14:textId="77777777" w:rsidR="007C159A" w:rsidRPr="0042063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420631" w14:paraId="4D684B2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351006" w14:textId="77777777" w:rsidR="008C3C67" w:rsidRPr="0042063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206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206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B477E4" w14:textId="77777777" w:rsidR="002D4CC5" w:rsidRPr="00420631" w:rsidRDefault="00756ED9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Modificaciones al registro de </w:t>
            </w:r>
            <w:r w:rsidR="004A47BE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</w:t>
            </w:r>
            <w:r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laguicidas </w:t>
            </w:r>
            <w:r w:rsidR="004A47BE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B</w:t>
            </w:r>
            <w:r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otánicos</w:t>
            </w:r>
          </w:p>
        </w:tc>
      </w:tr>
    </w:tbl>
    <w:p w14:paraId="35172102" w14:textId="77777777" w:rsidR="008C3C67" w:rsidRPr="0042063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35A1268" w14:textId="77777777" w:rsidR="00F00C9B" w:rsidRPr="00420631" w:rsidRDefault="00F00C9B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18100F7" w14:textId="77777777" w:rsidR="008C3C67" w:rsidRPr="0042063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0D0ECDC3" w14:textId="77777777" w:rsidR="008C3C67" w:rsidRPr="0042063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20631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INSTRUCCIONES</w:t>
      </w:r>
      <w:r w:rsidR="005F009F" w:rsidRPr="00420631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 xml:space="preserve">: </w:t>
      </w:r>
      <w:r w:rsidR="005F009F" w:rsidRPr="00420631">
        <w:rPr>
          <w:rFonts w:ascii="Arial" w:eastAsia="Times New Roman" w:hAnsi="Arial" w:cs="Arial"/>
          <w:bCs/>
          <w:color w:val="404040" w:themeColor="text1" w:themeTint="BF"/>
          <w:lang w:eastAsia="es-GT"/>
        </w:rPr>
        <w:t>De</w:t>
      </w:r>
      <w:r w:rsidRPr="00420631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420631" w:rsidRPr="00420631" w14:paraId="08850C6B" w14:textId="77777777" w:rsidTr="00EC0E03">
        <w:tc>
          <w:tcPr>
            <w:tcW w:w="0" w:type="auto"/>
          </w:tcPr>
          <w:p w14:paraId="0BF87701" w14:textId="77777777" w:rsidR="009C1CF1" w:rsidRPr="0042063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5FA0793" w14:textId="7BCD748C" w:rsidR="009C1CF1" w:rsidRPr="0042063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EC484E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94B6E08" w14:textId="77777777" w:rsidR="00DC3980" w:rsidRPr="0042063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DC927E9" w14:textId="51F1717E" w:rsidR="003A0EC8" w:rsidRPr="00420631" w:rsidRDefault="00BC5D43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ODIFICACI</w:t>
            </w:r>
            <w:r w:rsidR="00EC484E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Ó</w:t>
            </w:r>
            <w:r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N AL REGISTRO DE PLAGUICIDAS </w:t>
            </w:r>
            <w:r w:rsidR="00B408C9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ICROBIOL</w:t>
            </w:r>
            <w:r w:rsidR="00EC484E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Ó</w:t>
            </w:r>
            <w:r w:rsidR="00B408C9" w:rsidRPr="0042063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GICOS DE USO AGRÍCOLA</w:t>
            </w:r>
          </w:p>
          <w:p w14:paraId="5E8B55C2" w14:textId="5F3216A5" w:rsidR="001D6EA4" w:rsidRPr="00420631" w:rsidRDefault="001D6EA4" w:rsidP="001D6EA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No est</w:t>
            </w:r>
            <w:r w:rsidR="00EC484E" w:rsidRPr="00420631">
              <w:rPr>
                <w:rFonts w:ascii="Arial" w:hAnsi="Arial" w:cs="Arial"/>
                <w:color w:val="404040" w:themeColor="text1" w:themeTint="BF"/>
              </w:rPr>
              <w:t>á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sistematizado</w:t>
            </w:r>
          </w:p>
          <w:p w14:paraId="780C3CCA" w14:textId="2EA6B8D7" w:rsidR="00DA6A26" w:rsidRPr="00420631" w:rsidRDefault="003A0EC8" w:rsidP="00B408C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420631" w:rsidRPr="00420631" w14:paraId="13064FD9" w14:textId="77777777" w:rsidTr="00EC0E03">
        <w:tc>
          <w:tcPr>
            <w:tcW w:w="0" w:type="auto"/>
          </w:tcPr>
          <w:p w14:paraId="733A223C" w14:textId="77777777" w:rsidR="008C3C67" w:rsidRPr="0042063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8404EF0" w14:textId="0FCC9B3D" w:rsidR="008C3C67" w:rsidRPr="0042063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EC484E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2063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9A9DEFF" w14:textId="5164E5A5" w:rsidR="003A0EC8" w:rsidRPr="00420631" w:rsidRDefault="00024FF3" w:rsidP="001D6EA4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Reglamento </w:t>
            </w:r>
            <w:r w:rsidR="00C025D1" w:rsidRPr="00420631">
              <w:rPr>
                <w:rFonts w:ascii="Arial" w:hAnsi="Arial" w:cs="Arial"/>
                <w:color w:val="404040" w:themeColor="text1" w:themeTint="BF"/>
              </w:rPr>
              <w:t>Técnico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Centro Americano 65.05.6</w:t>
            </w:r>
            <w:r w:rsidR="001D6EA4"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2428C2" w:rsidRPr="00420631">
              <w:rPr>
                <w:rFonts w:ascii="Arial" w:hAnsi="Arial" w:cs="Arial"/>
                <w:color w:val="404040" w:themeColor="text1" w:themeTint="BF"/>
              </w:rPr>
              <w:t>:1</w:t>
            </w:r>
            <w:r w:rsidR="001D6EA4" w:rsidRPr="00420631">
              <w:rPr>
                <w:rFonts w:ascii="Arial" w:hAnsi="Arial" w:cs="Arial"/>
                <w:color w:val="404040" w:themeColor="text1" w:themeTint="BF"/>
              </w:rPr>
              <w:t>6</w:t>
            </w:r>
            <w:r w:rsidR="004C70A8" w:rsidRPr="00420631">
              <w:rPr>
                <w:rFonts w:ascii="Arial" w:hAnsi="Arial" w:cs="Arial"/>
                <w:color w:val="404040" w:themeColor="text1" w:themeTint="BF"/>
              </w:rPr>
              <w:t xml:space="preserve"> Plaguicidas </w:t>
            </w:r>
            <w:r w:rsidR="001D6EA4" w:rsidRPr="00420631">
              <w:rPr>
                <w:rFonts w:ascii="Arial" w:hAnsi="Arial" w:cs="Arial"/>
                <w:color w:val="404040" w:themeColor="text1" w:themeTint="BF"/>
              </w:rPr>
              <w:t xml:space="preserve">Microbiológicos de </w:t>
            </w:r>
            <w:r w:rsidR="004C70A8" w:rsidRPr="00420631">
              <w:rPr>
                <w:rFonts w:ascii="Arial" w:hAnsi="Arial" w:cs="Arial"/>
                <w:color w:val="404040" w:themeColor="text1" w:themeTint="BF"/>
              </w:rPr>
              <w:t>Uso Agrícola</w:t>
            </w:r>
          </w:p>
          <w:p w14:paraId="418CAF24" w14:textId="77777777" w:rsidR="001D6EA4" w:rsidRPr="00420631" w:rsidRDefault="001D6EA4" w:rsidP="001D6EA4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34DCBB32" w14:textId="77777777" w:rsidR="00024FF3" w:rsidRPr="00420631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20631" w:rsidRPr="00420631" w14:paraId="424CEC65" w14:textId="77777777" w:rsidTr="00EC0E03">
        <w:tc>
          <w:tcPr>
            <w:tcW w:w="0" w:type="auto"/>
          </w:tcPr>
          <w:p w14:paraId="1A9D037E" w14:textId="6B9F2D45" w:rsidR="008C3C67" w:rsidRPr="00420631" w:rsidRDefault="00420631" w:rsidP="0042063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49BC414" w14:textId="77777777" w:rsidR="008C3C67" w:rsidRPr="0042063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2063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9853649" w14:textId="41A4F944" w:rsidR="00F874C0" w:rsidRPr="00420631" w:rsidRDefault="00F874C0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6808895" w14:textId="1E4C5108" w:rsidR="007E47BC" w:rsidRPr="00420631" w:rsidRDefault="009345E9" w:rsidP="007E47B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Requisitos </w:t>
            </w:r>
            <w:r w:rsidR="004668AE" w:rsidRPr="0042063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Actuales</w:t>
            </w:r>
          </w:p>
          <w:p w14:paraId="70CD64D6" w14:textId="77777777" w:rsidR="004668AE" w:rsidRPr="00420631" w:rsidRDefault="004668AE" w:rsidP="004668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C046B90" w14:textId="77777777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a) Cambio de titular </w:t>
            </w:r>
          </w:p>
          <w:p w14:paraId="209F25F7" w14:textId="0BAF13E1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Documento legal que acredite la cesión o traspaso de dicho registro. </w:t>
            </w:r>
          </w:p>
          <w:p w14:paraId="1480467B" w14:textId="5375CC70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Proyecto de etiqueta(s) y panfleto atendiendo la capacidad del envase. </w:t>
            </w:r>
          </w:p>
          <w:p w14:paraId="37533FAD" w14:textId="77777777" w:rsidR="001D6EA4" w:rsidRPr="00420631" w:rsidRDefault="001D6EA4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181C96AE" w14:textId="7D6F711C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b) Cambio de nombre o razón social del titular del registro, del fabricante o formulador </w:t>
            </w:r>
          </w:p>
          <w:p w14:paraId="1BCD5B51" w14:textId="3998B77D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Documento legal que acredite el cambio del nombre, o razón social del titular del registro, del fabricante o formulador. </w:t>
            </w:r>
          </w:p>
          <w:p w14:paraId="3034FE8E" w14:textId="4EE0F847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Proyecto de etiqueta(s) atendiendo la capacidad del envase, deberá presentarse cuando el nombre del titular, el fabricante o el formulador, aparecen en la etiqueta. </w:t>
            </w:r>
          </w:p>
          <w:p w14:paraId="1DB7B6AF" w14:textId="77777777" w:rsidR="001D6EA4" w:rsidRPr="00420631" w:rsidRDefault="001D6EA4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7C16560A" w14:textId="0FBE971C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c) Cambio </w:t>
            </w:r>
            <w:proofErr w:type="spellStart"/>
            <w:r w:rsidRPr="00420631">
              <w:rPr>
                <w:rFonts w:ascii="Arial" w:hAnsi="Arial" w:cs="Arial"/>
                <w:color w:val="404040" w:themeColor="text1" w:themeTint="BF"/>
              </w:rPr>
              <w:t>ó</w:t>
            </w:r>
            <w:proofErr w:type="spellEnd"/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adición de marca (nombre del producto) </w:t>
            </w:r>
          </w:p>
          <w:p w14:paraId="7FEFB045" w14:textId="7ED962B8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Proyecto de etiqueta(s) y panfleto atendiendo la capacidad del envase, con la nueva marca. </w:t>
            </w:r>
          </w:p>
          <w:p w14:paraId="294A43F9" w14:textId="7B441B54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Certificado de marca cuando exista </w:t>
            </w:r>
          </w:p>
          <w:p w14:paraId="039A59C1" w14:textId="77777777" w:rsidR="001D6EA4" w:rsidRPr="00420631" w:rsidRDefault="001D6EA4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211E7981" w14:textId="2BE8232E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d) Adición de las presentaciones de comercialización para efectos de etiquetado </w:t>
            </w:r>
          </w:p>
          <w:p w14:paraId="29281FBC" w14:textId="4160DB84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Tipo de envase, material del envase y capacidad del envase </w:t>
            </w:r>
          </w:p>
          <w:p w14:paraId="035628EC" w14:textId="4BD50588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Proyecto de etiqueta(s) atendiendo la capacidad del envase </w:t>
            </w:r>
          </w:p>
          <w:p w14:paraId="72510F1A" w14:textId="77777777" w:rsidR="001D6EA4" w:rsidRPr="00420631" w:rsidRDefault="001D6EA4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1B6C8D00" w14:textId="493D219F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e) 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Inclusión o exclusión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del uso Agronómico. </w:t>
            </w:r>
          </w:p>
          <w:p w14:paraId="2E69F35F" w14:textId="2B598F0E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1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Proyecto de panfleto con la modificación solicitada. </w:t>
            </w:r>
          </w:p>
          <w:p w14:paraId="31AA4A18" w14:textId="577EBBF5" w:rsidR="007E7BA9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>2</w:t>
            </w:r>
            <w:r w:rsidR="004668AE" w:rsidRPr="00420631">
              <w:rPr>
                <w:rFonts w:ascii="Arial" w:hAnsi="Arial" w:cs="Arial"/>
                <w:color w:val="404040" w:themeColor="text1" w:themeTint="BF"/>
              </w:rPr>
              <w:t>.</w:t>
            </w: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Pruebas de eficacia biológica del producto </w:t>
            </w:r>
          </w:p>
          <w:p w14:paraId="6CE9589A" w14:textId="7514392C" w:rsidR="00BC5D43" w:rsidRPr="00420631" w:rsidRDefault="00BC5D43" w:rsidP="007E7BA9">
            <w:pPr>
              <w:pStyle w:val="Prrafodelista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9061B39" w14:textId="330F08D7" w:rsidR="004668AE" w:rsidRPr="00420631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Requisitos Propuestos</w:t>
            </w:r>
          </w:p>
          <w:p w14:paraId="3A4F31AC" w14:textId="77777777" w:rsidR="004668AE" w:rsidRPr="00420631" w:rsidRDefault="004668AE" w:rsidP="004668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B3176C5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a) Cambio de titular </w:t>
            </w:r>
          </w:p>
          <w:p w14:paraId="03A60A88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1.  Documento legal que acredite la cesión o traspaso de dicho registro. </w:t>
            </w:r>
          </w:p>
          <w:p w14:paraId="13EEC845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2.  Proyecto de etiqueta(s) y panfleto atendiendo la capacidad del envase. </w:t>
            </w:r>
          </w:p>
          <w:p w14:paraId="4A85AFC5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05B4F4F5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b) Cambio de nombre o razón social del titular del registro, del fabricante o formulador </w:t>
            </w:r>
          </w:p>
          <w:p w14:paraId="0A260D0F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1.  Documento legal que acredite el cambio del nombre, o razón social del titular del registro, del fabricante o formulador. </w:t>
            </w:r>
          </w:p>
          <w:p w14:paraId="70CFB8CF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2. Proyecto de etiqueta(s) atendiendo la capacidad del envase, deberá presentarse cuando el nombre del titular, el fabricante o el formulador, aparecen en la etiqueta. </w:t>
            </w:r>
          </w:p>
          <w:p w14:paraId="6BF1DE86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38F2A84D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c) Cambio </w:t>
            </w:r>
            <w:proofErr w:type="spellStart"/>
            <w:r w:rsidRPr="00420631">
              <w:rPr>
                <w:rFonts w:ascii="Arial" w:hAnsi="Arial" w:cs="Arial"/>
                <w:color w:val="404040" w:themeColor="text1" w:themeTint="BF"/>
              </w:rPr>
              <w:t>ó</w:t>
            </w:r>
            <w:proofErr w:type="spellEnd"/>
            <w:r w:rsidRPr="00420631">
              <w:rPr>
                <w:rFonts w:ascii="Arial" w:hAnsi="Arial" w:cs="Arial"/>
                <w:color w:val="404040" w:themeColor="text1" w:themeTint="BF"/>
              </w:rPr>
              <w:t xml:space="preserve"> adición de marca (nombre del producto) </w:t>
            </w:r>
          </w:p>
          <w:p w14:paraId="502F61EC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1. Proyecto de etiqueta(s) y panfleto atendiendo la capacidad del envase, con la nueva marca. </w:t>
            </w:r>
          </w:p>
          <w:p w14:paraId="44CC6D4E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2. Certificado de marca cuando exista </w:t>
            </w:r>
          </w:p>
          <w:p w14:paraId="718A299E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5C6B7BE5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d) Adición de las presentaciones de comercialización para efectos de etiquetado </w:t>
            </w:r>
          </w:p>
          <w:p w14:paraId="227CF6CE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1. Tipo de envase, material del envase y capacidad del envase </w:t>
            </w:r>
          </w:p>
          <w:p w14:paraId="2F1504EB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2.  Proyecto de etiqueta(s) atendiendo la capacidad del envase </w:t>
            </w:r>
          </w:p>
          <w:p w14:paraId="14040B9F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7A3E94EC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e) Inclusión o exclusión del uso Agronómico. </w:t>
            </w:r>
          </w:p>
          <w:p w14:paraId="4DE40A7C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1.  Proyecto de panfleto con la modificación solicitada. </w:t>
            </w:r>
          </w:p>
          <w:p w14:paraId="40730E7D" w14:textId="77777777" w:rsidR="004668AE" w:rsidRPr="00420631" w:rsidRDefault="004668AE" w:rsidP="004668A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420631">
              <w:rPr>
                <w:rFonts w:ascii="Arial" w:hAnsi="Arial" w:cs="Arial"/>
                <w:color w:val="404040" w:themeColor="text1" w:themeTint="BF"/>
              </w:rPr>
              <w:t xml:space="preserve">2. Pruebas de eficacia biológica del producto </w:t>
            </w:r>
          </w:p>
          <w:p w14:paraId="7975739F" w14:textId="77777777" w:rsidR="002D4CC5" w:rsidRPr="0042063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420631" w:rsidRPr="00420631" w14:paraId="7B7DCEAE" w14:textId="77777777" w:rsidTr="007301EA">
              <w:tc>
                <w:tcPr>
                  <w:tcW w:w="4070" w:type="dxa"/>
                </w:tcPr>
                <w:p w14:paraId="29E19C8A" w14:textId="77777777" w:rsidR="002D4CC5" w:rsidRPr="0042063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F3F24B0" w14:textId="77777777" w:rsidR="002D4CC5" w:rsidRPr="00420631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46F4383" w14:textId="77777777" w:rsidR="002D4CC5" w:rsidRPr="0042063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420631" w:rsidRPr="00420631" w14:paraId="7FCA9D9B" w14:textId="77777777" w:rsidTr="007301EA">
              <w:tc>
                <w:tcPr>
                  <w:tcW w:w="4070" w:type="dxa"/>
                </w:tcPr>
                <w:p w14:paraId="246EDE1A" w14:textId="77777777" w:rsidR="002E23DF" w:rsidRPr="00420631" w:rsidRDefault="002E23DF" w:rsidP="002E23DF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4C4B4CB5" w14:textId="1F8E329E" w:rsidR="002E23DF" w:rsidRPr="00420631" w:rsidRDefault="00A617F0" w:rsidP="00A617F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E23DF" w:rsidRPr="00420631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420631" w:rsidRPr="00420631" w14:paraId="67314D22" w14:textId="77777777" w:rsidTr="007301EA">
              <w:tc>
                <w:tcPr>
                  <w:tcW w:w="4070" w:type="dxa"/>
                </w:tcPr>
                <w:p w14:paraId="1B0D4C0E" w14:textId="77777777" w:rsidR="00B753B6" w:rsidRPr="00420631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2789DA87" w14:textId="6031D232" w:rsidR="00B753B6" w:rsidRPr="00420631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AF5632"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Técnico 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expediente en bandeja, analiza y emite dictamen técnico. </w:t>
                  </w:r>
                </w:p>
                <w:p w14:paraId="6E91284F" w14:textId="3FEAA4E6" w:rsidR="00B753B6" w:rsidRPr="00420631" w:rsidRDefault="00B753B6" w:rsidP="00A617F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682B7B97" w14:textId="51C4528A" w:rsidR="00B753B6" w:rsidRPr="00420631" w:rsidRDefault="00B753B6" w:rsidP="00A617F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420631" w:rsidRPr="00420631" w14:paraId="47481C25" w14:textId="77777777" w:rsidTr="007301EA">
              <w:tc>
                <w:tcPr>
                  <w:tcW w:w="4070" w:type="dxa"/>
                </w:tcPr>
                <w:p w14:paraId="6969062A" w14:textId="77777777" w:rsidR="00B753B6" w:rsidRPr="00420631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Modificaciones al registro de Plaguicidas Botánicos </w:t>
                  </w: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3058EE7" w14:textId="0B6B42D3" w:rsidR="00B753B6" w:rsidRPr="00420631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Analista</w:t>
                  </w:r>
                  <w:r w:rsidR="00AF5632"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Técnico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genera certificado de registro </w:t>
                  </w: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420631" w:rsidRPr="00420631" w14:paraId="6D773751" w14:textId="77777777" w:rsidTr="007301EA">
              <w:tc>
                <w:tcPr>
                  <w:tcW w:w="4070" w:type="dxa"/>
                </w:tcPr>
                <w:p w14:paraId="346C8452" w14:textId="77777777" w:rsidR="00B753B6" w:rsidRPr="00420631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Recibe, analiza expediente de </w:t>
                  </w:r>
                  <w:r w:rsidRPr="00420631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Modificaciones al registro de Plaguicidas Botánicos</w:t>
                  </w: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41101B07" w14:textId="6BF59A87" w:rsidR="00B753B6" w:rsidRPr="00420631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certificado de registro </w:t>
                  </w:r>
                  <w:r w:rsidR="00EC484E"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21E9B097" w14:textId="17DAFA25" w:rsidR="00B753B6" w:rsidRPr="00420631" w:rsidRDefault="00B753B6" w:rsidP="00A617F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421CFF34" w14:textId="15CEE7A5" w:rsidR="00B753B6" w:rsidRPr="00420631" w:rsidRDefault="00B753B6" w:rsidP="00A617F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420631" w:rsidRPr="00420631" w14:paraId="3A66FDB8" w14:textId="77777777" w:rsidTr="007301EA">
              <w:tc>
                <w:tcPr>
                  <w:tcW w:w="4070" w:type="dxa"/>
                </w:tcPr>
                <w:p w14:paraId="11921EEE" w14:textId="77777777" w:rsidR="00B753B6" w:rsidRPr="00420631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DB957B8" w14:textId="1C71EEFC" w:rsidR="00B753B6" w:rsidRPr="00420631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420631" w:rsidRPr="00420631" w14:paraId="4AC86F0D" w14:textId="77777777" w:rsidTr="007301EA">
              <w:tc>
                <w:tcPr>
                  <w:tcW w:w="4070" w:type="dxa"/>
                </w:tcPr>
                <w:p w14:paraId="1C204773" w14:textId="77777777" w:rsidR="00B753B6" w:rsidRPr="00420631" w:rsidRDefault="00B753B6" w:rsidP="00B753B6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5A244989" w14:textId="1C35114E" w:rsidR="00B753B6" w:rsidRPr="00420631" w:rsidRDefault="00B753B6" w:rsidP="00B753B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D61C4D2" w14:textId="602A1171" w:rsidR="00B753B6" w:rsidRPr="00420631" w:rsidRDefault="00B753B6" w:rsidP="00B753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20631" w:rsidRPr="00420631" w14:paraId="164423CC" w14:textId="77777777" w:rsidTr="007301EA">
              <w:tc>
                <w:tcPr>
                  <w:tcW w:w="4070" w:type="dxa"/>
                </w:tcPr>
                <w:p w14:paraId="0659197F" w14:textId="77777777" w:rsidR="00D16BB6" w:rsidRPr="0042063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333D376" w14:textId="77777777" w:rsidR="00D16BB6" w:rsidRPr="00420631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20631" w:rsidRPr="00420631" w14:paraId="4C90C1E5" w14:textId="77777777" w:rsidTr="007301EA">
              <w:tc>
                <w:tcPr>
                  <w:tcW w:w="4070" w:type="dxa"/>
                </w:tcPr>
                <w:p w14:paraId="4F1DF8FD" w14:textId="77777777" w:rsidR="00D16BB6" w:rsidRPr="0042063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BC5D43"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odificaciones al registro de Plaguicidas Botánicos</w:t>
                  </w:r>
                  <w:r w:rsidRPr="004206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BE5DE5F" w14:textId="77777777" w:rsidR="00D16BB6" w:rsidRPr="00420631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420631" w:rsidRPr="00420631" w14:paraId="5264685D" w14:textId="77777777" w:rsidTr="007301EA">
              <w:tc>
                <w:tcPr>
                  <w:tcW w:w="4070" w:type="dxa"/>
                </w:tcPr>
                <w:p w14:paraId="686B50CB" w14:textId="77777777" w:rsidR="00D16BB6" w:rsidRPr="00420631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20631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78077D72" w14:textId="77777777" w:rsidR="00D16BB6" w:rsidRPr="00420631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1048BA1" w14:textId="0B712543" w:rsidR="002D4CC5" w:rsidRPr="0042063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7A0A93F" w14:textId="77777777" w:rsidR="004668AE" w:rsidRPr="00420631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5989A66F" w14:textId="21BD0A83" w:rsidR="004668AE" w:rsidRPr="00420631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B753B6"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0.00      </w:t>
            </w:r>
            <w:r w:rsidR="00B753B6"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B753B6"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10C2D448" w14:textId="77777777" w:rsidR="004668AE" w:rsidRPr="00420631" w:rsidRDefault="004668AE" w:rsidP="004668A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D568D79" w14:textId="77777777" w:rsidR="004668AE" w:rsidRPr="00420631" w:rsidRDefault="004668AE" w:rsidP="004668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420631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2063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66D8324" w14:textId="77777777" w:rsidR="007F2D55" w:rsidRPr="00420631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EC7DDC1" w14:textId="450537B9" w:rsidR="008C3C67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7437A007" w14:textId="6A51F261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64CC6474" w14:textId="63966C21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1CBF0EDF" w14:textId="262285C6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1572BB93" w14:textId="40D76A21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230F39D3" w14:textId="261BEEB1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18A0CC67" w14:textId="191F98EC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6C3A56D8" w14:textId="57CC590B" w:rsidR="00420631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5580DA9B" w14:textId="77777777" w:rsidR="00420631" w:rsidRPr="001827F0" w:rsidRDefault="00420631" w:rsidP="008C3C67">
      <w:pPr>
        <w:spacing w:after="0" w:line="240" w:lineRule="auto"/>
        <w:jc w:val="both"/>
        <w:rPr>
          <w:rFonts w:ascii="Arial" w:hAnsi="Arial" w:cs="Arial"/>
        </w:rPr>
      </w:pPr>
    </w:p>
    <w:p w14:paraId="5493219C" w14:textId="77777777" w:rsidR="004D51DC" w:rsidRPr="001827F0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B7D381D" w14:textId="77777777" w:rsidR="008F0AB6" w:rsidRPr="001827F0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DDE6D39" w14:textId="7AC54FAB" w:rsidR="008F0AB6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E8E39FF" w14:textId="77777777" w:rsidR="00B753B6" w:rsidRPr="001827F0" w:rsidRDefault="00B753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91128DA" w14:textId="77777777" w:rsidR="008F0AB6" w:rsidRPr="001827F0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2592ADC" w14:textId="77777777" w:rsidR="008F0AB6" w:rsidRPr="001827F0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1CDF079" w14:textId="77777777" w:rsidR="00536EA6" w:rsidRPr="001827F0" w:rsidRDefault="00536EA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48F0E6D" w14:textId="77777777" w:rsidR="00536EA6" w:rsidRPr="001827F0" w:rsidRDefault="00536EA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F294C7B" w14:textId="77777777" w:rsidR="008F0AB6" w:rsidRPr="001827F0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E67DF34" w14:textId="77777777" w:rsidR="005F2EBF" w:rsidRPr="001827F0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1EAA388" w14:textId="77777777" w:rsidR="008C3C67" w:rsidRPr="001827F0" w:rsidRDefault="007F2D55">
      <w:pPr>
        <w:rPr>
          <w:rFonts w:ascii="Arial" w:hAnsi="Arial" w:cs="Arial"/>
          <w:b/>
        </w:rPr>
      </w:pPr>
      <w:r w:rsidRPr="001827F0">
        <w:rPr>
          <w:rFonts w:ascii="Arial" w:hAnsi="Arial" w:cs="Arial"/>
          <w:b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1827F0" w14:paraId="7E3B2A8C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019089DA" w14:textId="77777777" w:rsidR="003D5209" w:rsidRPr="001827F0" w:rsidRDefault="003D5209" w:rsidP="003B6166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10523D3" w14:textId="77777777" w:rsidR="003D5209" w:rsidRPr="001827F0" w:rsidRDefault="003D5209" w:rsidP="003B6166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D3C0EE6" w14:textId="77777777" w:rsidR="003D5209" w:rsidRPr="001827F0" w:rsidRDefault="003D5209" w:rsidP="003B6166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4146A34" w14:textId="77777777" w:rsidR="003D5209" w:rsidRPr="001827F0" w:rsidRDefault="003D5209" w:rsidP="003B6166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DIFERENCIA</w:t>
            </w:r>
          </w:p>
        </w:tc>
      </w:tr>
      <w:tr w:rsidR="00A51D93" w:rsidRPr="001827F0" w14:paraId="6855C88E" w14:textId="77777777" w:rsidTr="003B6166">
        <w:tc>
          <w:tcPr>
            <w:tcW w:w="2547" w:type="dxa"/>
          </w:tcPr>
          <w:p w14:paraId="3EDC3F03" w14:textId="77777777" w:rsidR="00A51D93" w:rsidRPr="001827F0" w:rsidRDefault="00A51D93" w:rsidP="003B6166">
            <w:pPr>
              <w:pStyle w:val="Default"/>
              <w:rPr>
                <w:sz w:val="22"/>
                <w:szCs w:val="22"/>
              </w:rPr>
            </w:pPr>
            <w:r w:rsidRPr="001827F0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26A1D33" w14:textId="77777777" w:rsidR="00A51D93" w:rsidRPr="001827F0" w:rsidRDefault="006F0D62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5BEEEF76" w14:textId="7DBCE907" w:rsidR="00A51D93" w:rsidRPr="001827F0" w:rsidRDefault="00B753B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78657C12" w14:textId="6C0B049D" w:rsidR="00A51D93" w:rsidRPr="001827F0" w:rsidRDefault="00B753B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1827F0" w14:paraId="698B1560" w14:textId="77777777" w:rsidTr="003B6166">
        <w:tc>
          <w:tcPr>
            <w:tcW w:w="2547" w:type="dxa"/>
          </w:tcPr>
          <w:p w14:paraId="3DFBDFE7" w14:textId="77777777" w:rsidR="00A51D93" w:rsidRPr="001827F0" w:rsidRDefault="00A51D93" w:rsidP="003B6166">
            <w:pPr>
              <w:pStyle w:val="Default"/>
              <w:rPr>
                <w:sz w:val="22"/>
                <w:szCs w:val="22"/>
              </w:rPr>
            </w:pPr>
            <w:r w:rsidRPr="001827F0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2C9857A" w14:textId="77777777" w:rsidR="00A51D93" w:rsidRPr="001827F0" w:rsidRDefault="006F0D62" w:rsidP="001A72B9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081243A9" w14:textId="0B5E556A" w:rsidR="00A51D93" w:rsidRPr="001827F0" w:rsidRDefault="00B753B6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3FBA4F90" w14:textId="326CF1B9" w:rsidR="00A51D93" w:rsidRPr="001827F0" w:rsidRDefault="00B753B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1827F0" w14:paraId="7CC428AB" w14:textId="77777777" w:rsidTr="003B6166">
        <w:tc>
          <w:tcPr>
            <w:tcW w:w="2547" w:type="dxa"/>
          </w:tcPr>
          <w:p w14:paraId="17BFFF23" w14:textId="77777777" w:rsidR="00A51D93" w:rsidRPr="001827F0" w:rsidRDefault="00A51D93" w:rsidP="003B6166">
            <w:pPr>
              <w:pStyle w:val="Default"/>
              <w:rPr>
                <w:sz w:val="22"/>
                <w:szCs w:val="22"/>
              </w:rPr>
            </w:pPr>
            <w:r w:rsidRPr="001827F0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BAB8D79" w14:textId="77777777" w:rsidR="00A51D93" w:rsidRPr="001827F0" w:rsidRDefault="0097493F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3F5F37CB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2EC429C" w14:textId="77777777" w:rsidR="00A51D93" w:rsidRPr="001827F0" w:rsidRDefault="0097493F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4</w:t>
            </w:r>
          </w:p>
        </w:tc>
      </w:tr>
      <w:tr w:rsidR="00A51D93" w:rsidRPr="001827F0" w14:paraId="3A7D7B24" w14:textId="77777777" w:rsidTr="003B6166">
        <w:tc>
          <w:tcPr>
            <w:tcW w:w="2547" w:type="dxa"/>
          </w:tcPr>
          <w:p w14:paraId="0C592BB3" w14:textId="77777777" w:rsidR="00A51D93" w:rsidRPr="001827F0" w:rsidRDefault="00A51D93" w:rsidP="003B6166">
            <w:pPr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53EE2401" w14:textId="25421F98" w:rsidR="00A51D93" w:rsidRPr="001827F0" w:rsidRDefault="001A72B9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1</w:t>
            </w:r>
            <w:r w:rsidR="00B753B6">
              <w:rPr>
                <w:rFonts w:ascii="Arial" w:hAnsi="Arial" w:cs="Arial"/>
              </w:rPr>
              <w:t>2 meses</w:t>
            </w:r>
          </w:p>
        </w:tc>
        <w:tc>
          <w:tcPr>
            <w:tcW w:w="2410" w:type="dxa"/>
          </w:tcPr>
          <w:p w14:paraId="71E81A1E" w14:textId="75134FF9" w:rsidR="00A51D93" w:rsidRPr="001827F0" w:rsidRDefault="00B753B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eses</w:t>
            </w:r>
          </w:p>
        </w:tc>
        <w:tc>
          <w:tcPr>
            <w:tcW w:w="2693" w:type="dxa"/>
          </w:tcPr>
          <w:p w14:paraId="703EF658" w14:textId="14028DF9" w:rsidR="00A51D93" w:rsidRPr="001827F0" w:rsidRDefault="00B753B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51D93" w:rsidRPr="001827F0" w14:paraId="371638D2" w14:textId="77777777" w:rsidTr="003B6166">
        <w:tc>
          <w:tcPr>
            <w:tcW w:w="2547" w:type="dxa"/>
          </w:tcPr>
          <w:p w14:paraId="7AE9E094" w14:textId="77777777" w:rsidR="00A51D93" w:rsidRPr="001827F0" w:rsidRDefault="00A51D93" w:rsidP="003B6166">
            <w:pPr>
              <w:pStyle w:val="Default"/>
              <w:rPr>
                <w:sz w:val="22"/>
                <w:szCs w:val="22"/>
              </w:rPr>
            </w:pPr>
            <w:r w:rsidRPr="001827F0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959790F" w14:textId="77777777" w:rsidR="00A51D93" w:rsidRPr="001827F0" w:rsidRDefault="001A72B9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15</w:t>
            </w:r>
          </w:p>
        </w:tc>
        <w:tc>
          <w:tcPr>
            <w:tcW w:w="2410" w:type="dxa"/>
          </w:tcPr>
          <w:p w14:paraId="788638D8" w14:textId="77777777" w:rsidR="00A51D93" w:rsidRPr="001827F0" w:rsidRDefault="00A51D93" w:rsidP="001A72B9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1</w:t>
            </w:r>
            <w:r w:rsidR="001A72B9" w:rsidRPr="001827F0"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03FB52C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</w:tr>
      <w:tr w:rsidR="00B753B6" w:rsidRPr="001827F0" w14:paraId="689ADEDC" w14:textId="77777777" w:rsidTr="003B6166">
        <w:tc>
          <w:tcPr>
            <w:tcW w:w="2547" w:type="dxa"/>
          </w:tcPr>
          <w:p w14:paraId="6A8E8FFA" w14:textId="77777777" w:rsidR="00B753B6" w:rsidRPr="001827F0" w:rsidRDefault="00B753B6" w:rsidP="00B753B6">
            <w:pPr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7A3652CB" w14:textId="24550CDE" w:rsidR="00B753B6" w:rsidRPr="001827F0" w:rsidRDefault="00B753B6" w:rsidP="00B753B6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111321F2" w14:textId="1710E96E" w:rsidR="00B753B6" w:rsidRPr="001827F0" w:rsidRDefault="00B753B6" w:rsidP="00B753B6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2609FF7B" w14:textId="3C5BF790" w:rsidR="00B753B6" w:rsidRPr="001827F0" w:rsidRDefault="00B753B6" w:rsidP="00B753B6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1827F0" w14:paraId="49503CDF" w14:textId="77777777" w:rsidTr="003B6166">
        <w:tc>
          <w:tcPr>
            <w:tcW w:w="2547" w:type="dxa"/>
          </w:tcPr>
          <w:p w14:paraId="18647B36" w14:textId="77777777" w:rsidR="00A51D93" w:rsidRPr="001827F0" w:rsidRDefault="00A51D93" w:rsidP="003B6166">
            <w:pPr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1D77F90" w14:textId="77777777" w:rsidR="00A51D93" w:rsidRPr="001827F0" w:rsidRDefault="00594DE7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34592F4" w14:textId="77777777" w:rsidR="00A51D93" w:rsidRPr="001827F0" w:rsidRDefault="00594DE7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3F2353BD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</w:tr>
      <w:tr w:rsidR="00A51D93" w:rsidRPr="001827F0" w14:paraId="126854D6" w14:textId="77777777" w:rsidTr="003B6166">
        <w:tc>
          <w:tcPr>
            <w:tcW w:w="2547" w:type="dxa"/>
          </w:tcPr>
          <w:p w14:paraId="263C0E3B" w14:textId="77777777" w:rsidR="00A51D93" w:rsidRPr="001827F0" w:rsidRDefault="00A51D93" w:rsidP="003B6166">
            <w:pPr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8FAB164" w14:textId="77777777" w:rsidR="00A51D93" w:rsidRPr="001827F0" w:rsidRDefault="00D55189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74743FDD" w14:textId="77777777" w:rsidR="00A51D93" w:rsidRPr="001827F0" w:rsidRDefault="00D55189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2AC2E8C3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</w:tr>
      <w:tr w:rsidR="00A51D93" w:rsidRPr="001827F0" w14:paraId="4BAB4D63" w14:textId="77777777" w:rsidTr="003B6166">
        <w:tc>
          <w:tcPr>
            <w:tcW w:w="2547" w:type="dxa"/>
          </w:tcPr>
          <w:p w14:paraId="478B60F8" w14:textId="77777777" w:rsidR="00A51D93" w:rsidRPr="001827F0" w:rsidRDefault="00A51D93" w:rsidP="003B6166">
            <w:pPr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913F205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D38812F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BC0B9F9" w14:textId="77777777" w:rsidR="00A51D93" w:rsidRPr="001827F0" w:rsidRDefault="00A51D93" w:rsidP="00E660CC">
            <w:pPr>
              <w:jc w:val="center"/>
              <w:rPr>
                <w:rFonts w:ascii="Arial" w:hAnsi="Arial" w:cs="Arial"/>
              </w:rPr>
            </w:pPr>
            <w:r w:rsidRPr="001827F0">
              <w:rPr>
                <w:rFonts w:ascii="Arial" w:hAnsi="Arial" w:cs="Arial"/>
              </w:rPr>
              <w:t>0</w:t>
            </w:r>
          </w:p>
        </w:tc>
      </w:tr>
    </w:tbl>
    <w:p w14:paraId="05C4B732" w14:textId="746A9F39" w:rsidR="007F2D55" w:rsidRDefault="007F2D55">
      <w:pPr>
        <w:rPr>
          <w:rFonts w:ascii="Arial" w:hAnsi="Arial" w:cs="Arial"/>
          <w:b/>
        </w:rPr>
      </w:pPr>
    </w:p>
    <w:p w14:paraId="396B3EED" w14:textId="5BD0E396" w:rsidR="00672A9D" w:rsidRDefault="00672A9D">
      <w:pPr>
        <w:rPr>
          <w:rFonts w:ascii="Arial" w:hAnsi="Arial" w:cs="Arial"/>
          <w:b/>
        </w:rPr>
      </w:pPr>
    </w:p>
    <w:p w14:paraId="77B7CFE6" w14:textId="3845E031" w:rsidR="00672A9D" w:rsidRDefault="00672A9D">
      <w:pPr>
        <w:rPr>
          <w:rFonts w:ascii="Arial" w:hAnsi="Arial" w:cs="Arial"/>
          <w:b/>
        </w:rPr>
      </w:pPr>
    </w:p>
    <w:p w14:paraId="6BB69456" w14:textId="43733AD8" w:rsidR="00672A9D" w:rsidRDefault="00672A9D">
      <w:pPr>
        <w:rPr>
          <w:rFonts w:ascii="Arial" w:hAnsi="Arial" w:cs="Arial"/>
          <w:b/>
        </w:rPr>
      </w:pPr>
    </w:p>
    <w:p w14:paraId="36A54EA8" w14:textId="3BDC92FB" w:rsidR="00672A9D" w:rsidRDefault="00672A9D">
      <w:pPr>
        <w:rPr>
          <w:rFonts w:ascii="Arial" w:hAnsi="Arial" w:cs="Arial"/>
          <w:b/>
        </w:rPr>
      </w:pPr>
    </w:p>
    <w:p w14:paraId="17FF6D78" w14:textId="2E1BABCC" w:rsidR="00672A9D" w:rsidRDefault="00672A9D">
      <w:pPr>
        <w:rPr>
          <w:rFonts w:ascii="Arial" w:hAnsi="Arial" w:cs="Arial"/>
          <w:b/>
        </w:rPr>
      </w:pPr>
    </w:p>
    <w:p w14:paraId="769A7B49" w14:textId="1CBE2FD7" w:rsidR="00672A9D" w:rsidRDefault="00672A9D">
      <w:pPr>
        <w:rPr>
          <w:rFonts w:ascii="Arial" w:hAnsi="Arial" w:cs="Arial"/>
          <w:b/>
        </w:rPr>
      </w:pPr>
    </w:p>
    <w:p w14:paraId="473E19DB" w14:textId="2A98A652" w:rsidR="00672A9D" w:rsidRDefault="00672A9D">
      <w:pPr>
        <w:rPr>
          <w:rFonts w:ascii="Arial" w:hAnsi="Arial" w:cs="Arial"/>
          <w:b/>
        </w:rPr>
      </w:pPr>
    </w:p>
    <w:p w14:paraId="3D3153A8" w14:textId="355FEAA4" w:rsidR="00672A9D" w:rsidRDefault="00672A9D">
      <w:pPr>
        <w:rPr>
          <w:rFonts w:ascii="Arial" w:hAnsi="Arial" w:cs="Arial"/>
          <w:b/>
        </w:rPr>
      </w:pPr>
    </w:p>
    <w:p w14:paraId="3BB9568B" w14:textId="11480BA8" w:rsidR="00672A9D" w:rsidRDefault="00672A9D">
      <w:pPr>
        <w:rPr>
          <w:rFonts w:ascii="Arial" w:hAnsi="Arial" w:cs="Arial"/>
          <w:b/>
        </w:rPr>
      </w:pPr>
    </w:p>
    <w:p w14:paraId="13F3E5BB" w14:textId="227229F9" w:rsidR="00672A9D" w:rsidRDefault="00672A9D">
      <w:pPr>
        <w:rPr>
          <w:rFonts w:ascii="Arial" w:hAnsi="Arial" w:cs="Arial"/>
          <w:b/>
        </w:rPr>
      </w:pPr>
    </w:p>
    <w:p w14:paraId="10C0E976" w14:textId="27FFB1B0" w:rsidR="00672A9D" w:rsidRDefault="00672A9D">
      <w:pPr>
        <w:rPr>
          <w:rFonts w:ascii="Arial" w:hAnsi="Arial" w:cs="Arial"/>
          <w:b/>
        </w:rPr>
      </w:pPr>
    </w:p>
    <w:p w14:paraId="17508668" w14:textId="0D92C47A" w:rsidR="00672A9D" w:rsidRDefault="00672A9D">
      <w:pPr>
        <w:rPr>
          <w:rFonts w:ascii="Arial" w:hAnsi="Arial" w:cs="Arial"/>
          <w:b/>
        </w:rPr>
      </w:pPr>
    </w:p>
    <w:p w14:paraId="52883351" w14:textId="6854441D" w:rsidR="00672A9D" w:rsidRDefault="00672A9D">
      <w:pPr>
        <w:rPr>
          <w:rFonts w:ascii="Arial" w:hAnsi="Arial" w:cs="Arial"/>
          <w:b/>
        </w:rPr>
      </w:pPr>
    </w:p>
    <w:p w14:paraId="03C5F297" w14:textId="7FBCCC86" w:rsidR="00672A9D" w:rsidRDefault="00672A9D">
      <w:pPr>
        <w:rPr>
          <w:rFonts w:ascii="Arial" w:hAnsi="Arial" w:cs="Arial"/>
          <w:b/>
        </w:rPr>
      </w:pPr>
    </w:p>
    <w:p w14:paraId="08FF2439" w14:textId="72CBA186" w:rsidR="00672A9D" w:rsidRDefault="00672A9D">
      <w:pPr>
        <w:rPr>
          <w:rFonts w:ascii="Arial" w:hAnsi="Arial" w:cs="Arial"/>
          <w:b/>
        </w:rPr>
      </w:pPr>
    </w:p>
    <w:p w14:paraId="09009841" w14:textId="62C54666" w:rsidR="00672A9D" w:rsidRDefault="00672A9D">
      <w:pPr>
        <w:rPr>
          <w:rFonts w:ascii="Arial" w:hAnsi="Arial" w:cs="Arial"/>
          <w:b/>
        </w:rPr>
      </w:pPr>
    </w:p>
    <w:p w14:paraId="5E9AFA6D" w14:textId="3E0393AA" w:rsidR="00672A9D" w:rsidRDefault="00A73EF7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09E56D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41.4pt;height:554.1pt;z-index:251659264;mso-position-horizontal:center;mso-position-horizontal-relative:text;mso-position-vertical:absolute;mso-position-vertical-relative:text" wrapcoords="660 29 660 21337 20940 21337 20940 29 660 29">
            <v:imagedata r:id="rId7" o:title=""/>
            <w10:wrap type="tight"/>
          </v:shape>
          <o:OLEObject Type="Embed" ProgID="Visio.Drawing.15" ShapeID="_x0000_s1026" DrawAspect="Content" ObjectID="_1741606477" r:id="rId8"/>
        </w:object>
      </w:r>
    </w:p>
    <w:p w14:paraId="66BA9585" w14:textId="7A455099" w:rsidR="00672A9D" w:rsidRDefault="00672A9D">
      <w:pPr>
        <w:rPr>
          <w:rFonts w:ascii="Arial" w:hAnsi="Arial" w:cs="Arial"/>
          <w:b/>
        </w:rPr>
      </w:pPr>
    </w:p>
    <w:p w14:paraId="5031F70A" w14:textId="77777777" w:rsidR="00672A9D" w:rsidRPr="001827F0" w:rsidRDefault="00672A9D">
      <w:pPr>
        <w:rPr>
          <w:rFonts w:ascii="Arial" w:hAnsi="Arial" w:cs="Arial"/>
          <w:b/>
        </w:rPr>
      </w:pPr>
    </w:p>
    <w:sectPr w:rsidR="00672A9D" w:rsidRPr="001827F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329C21" w14:textId="77777777" w:rsidR="00A73EF7" w:rsidRDefault="00A73EF7" w:rsidP="00F00C9B">
      <w:pPr>
        <w:spacing w:after="0" w:line="240" w:lineRule="auto"/>
      </w:pPr>
      <w:r>
        <w:separator/>
      </w:r>
    </w:p>
  </w:endnote>
  <w:endnote w:type="continuationSeparator" w:id="0">
    <w:p w14:paraId="1890E779" w14:textId="77777777" w:rsidR="00A73EF7" w:rsidRDefault="00A73EF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0ED828" w14:textId="77777777" w:rsidR="00A73EF7" w:rsidRDefault="00A73EF7" w:rsidP="00F00C9B">
      <w:pPr>
        <w:spacing w:after="0" w:line="240" w:lineRule="auto"/>
      </w:pPr>
      <w:r>
        <w:separator/>
      </w:r>
    </w:p>
  </w:footnote>
  <w:footnote w:type="continuationSeparator" w:id="0">
    <w:p w14:paraId="019EE423" w14:textId="77777777" w:rsidR="00A73EF7" w:rsidRDefault="00A73EF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ADCE601" w14:textId="5CC97F3A" w:rsidR="00F00C9B" w:rsidRPr="00420631" w:rsidRDefault="00F00C9B" w:rsidP="00420631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20631" w:rsidRPr="0042063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20631">
          <w:rPr>
            <w:b/>
          </w:rPr>
          <w:t>5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0E616C"/>
    <w:multiLevelType w:val="hybridMultilevel"/>
    <w:tmpl w:val="BADE71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F835C0"/>
    <w:multiLevelType w:val="hybridMultilevel"/>
    <w:tmpl w:val="AD6C8D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719E4B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590431"/>
    <w:multiLevelType w:val="hybridMultilevel"/>
    <w:tmpl w:val="683C29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5"/>
  </w:num>
  <w:num w:numId="4">
    <w:abstractNumId w:val="19"/>
  </w:num>
  <w:num w:numId="5">
    <w:abstractNumId w:val="8"/>
  </w:num>
  <w:num w:numId="6">
    <w:abstractNumId w:val="23"/>
  </w:num>
  <w:num w:numId="7">
    <w:abstractNumId w:val="14"/>
  </w:num>
  <w:num w:numId="8">
    <w:abstractNumId w:val="17"/>
  </w:num>
  <w:num w:numId="9">
    <w:abstractNumId w:val="11"/>
  </w:num>
  <w:num w:numId="10">
    <w:abstractNumId w:val="29"/>
  </w:num>
  <w:num w:numId="11">
    <w:abstractNumId w:val="26"/>
  </w:num>
  <w:num w:numId="12">
    <w:abstractNumId w:val="25"/>
  </w:num>
  <w:num w:numId="13">
    <w:abstractNumId w:val="5"/>
  </w:num>
  <w:num w:numId="14">
    <w:abstractNumId w:val="2"/>
  </w:num>
  <w:num w:numId="15">
    <w:abstractNumId w:val="12"/>
  </w:num>
  <w:num w:numId="16">
    <w:abstractNumId w:val="6"/>
  </w:num>
  <w:num w:numId="17">
    <w:abstractNumId w:val="28"/>
  </w:num>
  <w:num w:numId="18">
    <w:abstractNumId w:val="24"/>
  </w:num>
  <w:num w:numId="19">
    <w:abstractNumId w:val="22"/>
  </w:num>
  <w:num w:numId="20">
    <w:abstractNumId w:val="27"/>
  </w:num>
  <w:num w:numId="21">
    <w:abstractNumId w:val="7"/>
  </w:num>
  <w:num w:numId="22">
    <w:abstractNumId w:val="10"/>
  </w:num>
  <w:num w:numId="23">
    <w:abstractNumId w:val="20"/>
  </w:num>
  <w:num w:numId="24">
    <w:abstractNumId w:val="16"/>
  </w:num>
  <w:num w:numId="25">
    <w:abstractNumId w:val="4"/>
  </w:num>
  <w:num w:numId="26">
    <w:abstractNumId w:val="21"/>
  </w:num>
  <w:num w:numId="27">
    <w:abstractNumId w:val="18"/>
  </w:num>
  <w:num w:numId="28">
    <w:abstractNumId w:val="13"/>
  </w:num>
  <w:num w:numId="29">
    <w:abstractNumId w:val="3"/>
  </w:num>
  <w:num w:numId="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65595"/>
    <w:rsid w:val="00094339"/>
    <w:rsid w:val="000A4824"/>
    <w:rsid w:val="000E39CE"/>
    <w:rsid w:val="000F5B8F"/>
    <w:rsid w:val="000F69BE"/>
    <w:rsid w:val="00105400"/>
    <w:rsid w:val="001109B9"/>
    <w:rsid w:val="001163B6"/>
    <w:rsid w:val="00136120"/>
    <w:rsid w:val="0015302E"/>
    <w:rsid w:val="00176E0E"/>
    <w:rsid w:val="00177666"/>
    <w:rsid w:val="001827F0"/>
    <w:rsid w:val="001A72B9"/>
    <w:rsid w:val="001D6EA4"/>
    <w:rsid w:val="001E71D3"/>
    <w:rsid w:val="001F151C"/>
    <w:rsid w:val="001F1C2F"/>
    <w:rsid w:val="00216DC4"/>
    <w:rsid w:val="002428C2"/>
    <w:rsid w:val="00264C67"/>
    <w:rsid w:val="0026776C"/>
    <w:rsid w:val="002744BB"/>
    <w:rsid w:val="00295502"/>
    <w:rsid w:val="002C4A92"/>
    <w:rsid w:val="002D4CC5"/>
    <w:rsid w:val="002E23DF"/>
    <w:rsid w:val="002F356F"/>
    <w:rsid w:val="003025B1"/>
    <w:rsid w:val="00305467"/>
    <w:rsid w:val="00321C9A"/>
    <w:rsid w:val="00366853"/>
    <w:rsid w:val="0037436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3309"/>
    <w:rsid w:val="003E4020"/>
    <w:rsid w:val="003E4DD1"/>
    <w:rsid w:val="003F3009"/>
    <w:rsid w:val="00402065"/>
    <w:rsid w:val="00420631"/>
    <w:rsid w:val="00426EC6"/>
    <w:rsid w:val="00427E70"/>
    <w:rsid w:val="00430746"/>
    <w:rsid w:val="004668AE"/>
    <w:rsid w:val="00482F8F"/>
    <w:rsid w:val="00485F50"/>
    <w:rsid w:val="00490BD9"/>
    <w:rsid w:val="004A47BE"/>
    <w:rsid w:val="004A7E2E"/>
    <w:rsid w:val="004B5B1D"/>
    <w:rsid w:val="004B7E79"/>
    <w:rsid w:val="004C15F7"/>
    <w:rsid w:val="004C500F"/>
    <w:rsid w:val="004C6B0C"/>
    <w:rsid w:val="004C70A8"/>
    <w:rsid w:val="004D51BA"/>
    <w:rsid w:val="004D51DC"/>
    <w:rsid w:val="004F0099"/>
    <w:rsid w:val="00536EA6"/>
    <w:rsid w:val="0054267C"/>
    <w:rsid w:val="00543C42"/>
    <w:rsid w:val="00560033"/>
    <w:rsid w:val="005605FA"/>
    <w:rsid w:val="0058056B"/>
    <w:rsid w:val="0058643B"/>
    <w:rsid w:val="00594DE7"/>
    <w:rsid w:val="00596F82"/>
    <w:rsid w:val="005A721E"/>
    <w:rsid w:val="005E1146"/>
    <w:rsid w:val="005E5C60"/>
    <w:rsid w:val="005F009F"/>
    <w:rsid w:val="005F2EBF"/>
    <w:rsid w:val="00625EEA"/>
    <w:rsid w:val="00631D47"/>
    <w:rsid w:val="0066162E"/>
    <w:rsid w:val="00672A9D"/>
    <w:rsid w:val="00672FE5"/>
    <w:rsid w:val="00684D57"/>
    <w:rsid w:val="006937A3"/>
    <w:rsid w:val="006A4B50"/>
    <w:rsid w:val="006D1165"/>
    <w:rsid w:val="006F0D62"/>
    <w:rsid w:val="00717E3D"/>
    <w:rsid w:val="007301EA"/>
    <w:rsid w:val="00752093"/>
    <w:rsid w:val="0075436C"/>
    <w:rsid w:val="00756ED9"/>
    <w:rsid w:val="00762541"/>
    <w:rsid w:val="00766B47"/>
    <w:rsid w:val="007706F2"/>
    <w:rsid w:val="007775BB"/>
    <w:rsid w:val="007828F6"/>
    <w:rsid w:val="007A283F"/>
    <w:rsid w:val="007A343B"/>
    <w:rsid w:val="007B1618"/>
    <w:rsid w:val="007C159A"/>
    <w:rsid w:val="007E47BC"/>
    <w:rsid w:val="007E6261"/>
    <w:rsid w:val="007E7BA9"/>
    <w:rsid w:val="007F2D55"/>
    <w:rsid w:val="00861577"/>
    <w:rsid w:val="00883913"/>
    <w:rsid w:val="00892B08"/>
    <w:rsid w:val="008C3C67"/>
    <w:rsid w:val="008D7036"/>
    <w:rsid w:val="008E755A"/>
    <w:rsid w:val="008F0AB6"/>
    <w:rsid w:val="008F6F4B"/>
    <w:rsid w:val="009043C5"/>
    <w:rsid w:val="009345E9"/>
    <w:rsid w:val="0093460B"/>
    <w:rsid w:val="00946685"/>
    <w:rsid w:val="00954CE5"/>
    <w:rsid w:val="0096389B"/>
    <w:rsid w:val="0097493F"/>
    <w:rsid w:val="009830EC"/>
    <w:rsid w:val="009A0404"/>
    <w:rsid w:val="009A0F1F"/>
    <w:rsid w:val="009B13E9"/>
    <w:rsid w:val="009C1CF1"/>
    <w:rsid w:val="009E5A00"/>
    <w:rsid w:val="009F408A"/>
    <w:rsid w:val="00A33907"/>
    <w:rsid w:val="00A37787"/>
    <w:rsid w:val="00A46785"/>
    <w:rsid w:val="00A51D93"/>
    <w:rsid w:val="00A617F0"/>
    <w:rsid w:val="00A73083"/>
    <w:rsid w:val="00A73EF7"/>
    <w:rsid w:val="00A77FA7"/>
    <w:rsid w:val="00AC2E63"/>
    <w:rsid w:val="00AC5FCA"/>
    <w:rsid w:val="00AD5CE3"/>
    <w:rsid w:val="00AF5632"/>
    <w:rsid w:val="00B12323"/>
    <w:rsid w:val="00B22EBF"/>
    <w:rsid w:val="00B24866"/>
    <w:rsid w:val="00B408C9"/>
    <w:rsid w:val="00B451A5"/>
    <w:rsid w:val="00B47D90"/>
    <w:rsid w:val="00B753B6"/>
    <w:rsid w:val="00B8491A"/>
    <w:rsid w:val="00BA1836"/>
    <w:rsid w:val="00BC5D43"/>
    <w:rsid w:val="00BF0D87"/>
    <w:rsid w:val="00BF216B"/>
    <w:rsid w:val="00C025D1"/>
    <w:rsid w:val="00C12717"/>
    <w:rsid w:val="00C2594A"/>
    <w:rsid w:val="00C605B4"/>
    <w:rsid w:val="00C662C6"/>
    <w:rsid w:val="00C70AE0"/>
    <w:rsid w:val="00CF311F"/>
    <w:rsid w:val="00CF5109"/>
    <w:rsid w:val="00D0781A"/>
    <w:rsid w:val="00D16BB6"/>
    <w:rsid w:val="00D53AA2"/>
    <w:rsid w:val="00D55189"/>
    <w:rsid w:val="00D7216D"/>
    <w:rsid w:val="00DA6A26"/>
    <w:rsid w:val="00DB6691"/>
    <w:rsid w:val="00DC3980"/>
    <w:rsid w:val="00DD0634"/>
    <w:rsid w:val="00E34445"/>
    <w:rsid w:val="00E56130"/>
    <w:rsid w:val="00E57946"/>
    <w:rsid w:val="00E834D9"/>
    <w:rsid w:val="00E93CDB"/>
    <w:rsid w:val="00EB1FB5"/>
    <w:rsid w:val="00EC19E5"/>
    <w:rsid w:val="00EC46A2"/>
    <w:rsid w:val="00EC4809"/>
    <w:rsid w:val="00EC484E"/>
    <w:rsid w:val="00F00C9B"/>
    <w:rsid w:val="00F102DF"/>
    <w:rsid w:val="00F20EB6"/>
    <w:rsid w:val="00F41BB2"/>
    <w:rsid w:val="00F8619D"/>
    <w:rsid w:val="00F874C0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1B2385E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5</Pages>
  <Words>820</Words>
  <Characters>4515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cp:lastPrinted>2022-04-19T14:29:00Z</cp:lastPrinted>
  <dcterms:created xsi:type="dcterms:W3CDTF">2023-02-21T15:41:00Z</dcterms:created>
  <dcterms:modified xsi:type="dcterms:W3CDTF">2023-03-29T20:48:00Z</dcterms:modified>
</cp:coreProperties>
</file>